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slideLayouts/slideLayout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26" r:id="rId4"/>
    <p:sldMasterId id="2147484433" r:id="rId5"/>
    <p:sldMasterId id="2147484454" r:id="rId6"/>
    <p:sldMasterId id="2147484459" r:id="rId7"/>
  </p:sldMasterIdLst>
  <p:notesMasterIdLst>
    <p:notesMasterId r:id="rId22"/>
  </p:notesMasterIdLst>
  <p:handoutMasterIdLst>
    <p:handoutMasterId r:id="rId23"/>
  </p:handoutMasterIdLst>
  <p:sldIdLst>
    <p:sldId id="1011" r:id="rId8"/>
    <p:sldId id="1230" r:id="rId9"/>
    <p:sldId id="1241" r:id="rId10"/>
    <p:sldId id="1243" r:id="rId11"/>
    <p:sldId id="1242" r:id="rId12"/>
    <p:sldId id="1245" r:id="rId13"/>
    <p:sldId id="1232" r:id="rId14"/>
    <p:sldId id="1249" r:id="rId15"/>
    <p:sldId id="1235" r:id="rId16"/>
    <p:sldId id="1247" r:id="rId17"/>
    <p:sldId id="1246" r:id="rId18"/>
    <p:sldId id="1237" r:id="rId19"/>
    <p:sldId id="1250" r:id="rId20"/>
    <p:sldId id="1070" r:id="rId21"/>
  </p:sldIdLst>
  <p:sldSz cx="12192000" cy="6858000"/>
  <p:notesSz cx="6797675" cy="99266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orient="horz" pos="4247" userDrawn="1">
          <p15:clr>
            <a:srgbClr val="A4A3A4"/>
          </p15:clr>
        </p15:guide>
        <p15:guide id="8" orient="horz" pos="3929" userDrawn="1">
          <p15:clr>
            <a:srgbClr val="A4A3A4"/>
          </p15:clr>
        </p15:guide>
        <p15:guide id="11" pos="2631" userDrawn="1">
          <p15:clr>
            <a:srgbClr val="A4A3A4"/>
          </p15:clr>
        </p15:guide>
        <p15:guide id="14" pos="869" userDrawn="1">
          <p15:clr>
            <a:srgbClr val="A4A3A4"/>
          </p15:clr>
        </p15:guide>
        <p15:guide id="15" pos="7497" userDrawn="1">
          <p15:clr>
            <a:srgbClr val="A4A3A4"/>
          </p15:clr>
        </p15:guide>
        <p15:guide id="16" pos="483" userDrawn="1">
          <p15:clr>
            <a:srgbClr val="A4A3A4"/>
          </p15:clr>
        </p15:guide>
        <p15:guide id="20" orient="horz" pos="2863" userDrawn="1">
          <p15:clr>
            <a:srgbClr val="A4A3A4"/>
          </p15:clr>
        </p15:guide>
        <p15:guide id="22" orient="horz" pos="1215" userDrawn="1">
          <p15:clr>
            <a:srgbClr val="A4A3A4"/>
          </p15:clr>
        </p15:guide>
        <p15:guide id="24" pos="5713" userDrawn="1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76F8E247-9A57-E1C6-83BC-1D6097552A1F}" name="Valerie Kgasoe" initials="VK" userId="S::VKgasoe@csir.co.za::8c40436c-5dc3-4632-843c-962cbd205081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7BFD6"/>
    <a:srgbClr val="CCECFF"/>
    <a:srgbClr val="2886C7"/>
    <a:srgbClr val="032C50"/>
    <a:srgbClr val="FEFEFE"/>
    <a:srgbClr val="4A7EBB"/>
    <a:srgbClr val="012D50"/>
    <a:srgbClr val="17A5D9"/>
    <a:srgbClr val="82AE19"/>
    <a:srgbClr val="37AC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921E481-6952-4332-B561-0F13ACED3B8D}" v="12" dt="2023-08-18T13:22:07.31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71093" autoAdjust="0"/>
  </p:normalViewPr>
  <p:slideViewPr>
    <p:cSldViewPr snapToGrid="0">
      <p:cViewPr varScale="1">
        <p:scale>
          <a:sx n="81" d="100"/>
          <a:sy n="81" d="100"/>
        </p:scale>
        <p:origin x="1692" y="84"/>
      </p:cViewPr>
      <p:guideLst>
        <p:guide orient="horz" pos="4247"/>
        <p:guide orient="horz" pos="3929"/>
        <p:guide pos="2631"/>
        <p:guide pos="869"/>
        <p:guide pos="7497"/>
        <p:guide pos="483"/>
        <p:guide orient="horz" pos="2863"/>
        <p:guide orient="horz" pos="1215"/>
        <p:guide pos="5713"/>
      </p:guideLst>
    </p:cSldViewPr>
  </p:slideViewPr>
  <p:outlineViewPr>
    <p:cViewPr>
      <p:scale>
        <a:sx n="33" d="100"/>
        <a:sy n="33" d="100"/>
      </p:scale>
      <p:origin x="0" y="17333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4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microsoft.com/office/2018/10/relationships/authors" Target="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presProps" Target="pres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handoutMaster" Target="handoutMasters/handoutMaster1.xml"/><Relationship Id="rId28" Type="http://schemas.microsoft.com/office/2015/10/relationships/revisionInfo" Target="revisionInfo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42F872D9-ABEE-B74B-8683-8CDD7C985F27}" type="datetimeFigureOut">
              <a:rPr lang="en-US"/>
              <a:pPr/>
              <a:t>8/2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0D91CD02-3BF6-D44C-BD2D-3C72560CC61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535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C7A197FB-2522-9C4C-81BC-460BF39286BB}" type="datetimeFigureOut">
              <a:rPr lang="en-GB"/>
              <a:pPr/>
              <a:t>23/08/202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GB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1BF3A465-5FAC-C040-AD63-400143405BAE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6675592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9576918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374151"/>
                </a:solidFill>
                <a:effectLst/>
                <a:latin typeface="Söhne"/>
              </a:rPr>
              <a:t>Close Air Support (CAS) is a military tactic in which aircraft provide direct and immediate air support to ground forces engaged in combat, often targeting enemy forces, positions, or assets in close proximity to friendly troops</a:t>
            </a:r>
          </a:p>
          <a:p>
            <a:endParaRPr lang="en-US" b="0" i="0" dirty="0">
              <a:solidFill>
                <a:srgbClr val="374151"/>
              </a:solidFill>
              <a:effectLst/>
              <a:latin typeface="Söhne"/>
            </a:endParaRPr>
          </a:p>
          <a:p>
            <a:r>
              <a:rPr lang="en-US" b="0" i="0" dirty="0">
                <a:solidFill>
                  <a:srgbClr val="374151"/>
                </a:solidFill>
                <a:effectLst/>
                <a:latin typeface="Söhne"/>
              </a:rPr>
              <a:t>FAC is a process used in military operations to coordinate and direct the use of airpower in support(such as airstrikes or reconnaissance) of ground forces.</a:t>
            </a:r>
          </a:p>
          <a:p>
            <a:endParaRPr lang="en-US" b="0" i="0" dirty="0">
              <a:solidFill>
                <a:srgbClr val="374151"/>
              </a:solidFill>
              <a:effectLst/>
              <a:latin typeface="Söhne"/>
            </a:endParaRPr>
          </a:p>
          <a:p>
            <a:r>
              <a:rPr lang="en-US" b="0" i="0" dirty="0">
                <a:solidFill>
                  <a:srgbClr val="374151"/>
                </a:solidFill>
                <a:effectLst/>
                <a:latin typeface="Söhne"/>
              </a:rPr>
              <a:t>The FAC communicates with aircraft pilots, often over radio or other communication channels, to relay information about the target, the mission objectives, and any potential threats in the area.</a:t>
            </a:r>
          </a:p>
          <a:p>
            <a:endParaRPr lang="en-US" b="0" i="0" dirty="0">
              <a:solidFill>
                <a:srgbClr val="374151"/>
              </a:solidFill>
              <a:effectLst/>
              <a:latin typeface="Söhne"/>
            </a:endParaRPr>
          </a:p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7780687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DL is a communication Network that uses a </a:t>
            </a:r>
            <a:r>
              <a:rPr lang="en-US" b="0" i="0" u="none" strike="noStrike" dirty="0">
                <a:solidFill>
                  <a:srgbClr val="3366CC"/>
                </a:solidFill>
                <a:effectLst/>
                <a:latin typeface="Arial" panose="020B0604020202020204" pitchFamily="34" charset="0"/>
              </a:rPr>
              <a:t>data link </a:t>
            </a:r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standard in order to provide communication through radio frequency communication</a:t>
            </a:r>
          </a:p>
          <a:p>
            <a:r>
              <a:rPr lang="en-US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Link-ZA is the data communication component of the "Combat Net Interoperability Standard" (CNIS)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7958439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180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ose left </a:t>
            </a:r>
            <a:r>
              <a:rPr lang="en-GB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on voice. This is due to the sensitivity and importance of its content, and it is so to ensure clarity and immediate feedback, which will ensure mutual understanding and reduce misinterpretation. 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119619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just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None/>
              <a:tabLst>
                <a:tab pos="182880" algn="l"/>
                <a:tab pos="457200" algn="l"/>
              </a:tabLst>
            </a:pPr>
            <a:r>
              <a:rPr lang="x-none" sz="1800" b="1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Integrity of Information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: An image</a:t>
            </a:r>
            <a:r>
              <a:rPr lang="en-US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preserved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the spatial arrangement and relationship between the brief lines. This ensure</a:t>
            </a:r>
            <a:r>
              <a:rPr lang="en-US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that the CAS pilot </a:t>
            </a:r>
            <a:r>
              <a:rPr lang="en-US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node saw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the information in its original format.</a:t>
            </a:r>
            <a:endParaRPr lang="en-ZA" sz="1800" spc="-5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None/>
              <a:tabLst>
                <a:tab pos="182880" algn="l"/>
                <a:tab pos="457200" algn="l"/>
              </a:tabLst>
            </a:pPr>
            <a:r>
              <a:rPr lang="x-none" sz="1800" b="1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Efficiency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Sending a single compressed image was faster and more efficient than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sending multiple text messages at a specific interval.</a:t>
            </a:r>
            <a:endParaRPr lang="en-ZA" sz="1800" spc="-5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lvl="0" indent="0" algn="just">
              <a:lnSpc>
                <a:spcPct val="95000"/>
              </a:lnSpc>
              <a:spcBef>
                <a:spcPts val="600"/>
              </a:spcBef>
              <a:spcAft>
                <a:spcPts val="600"/>
              </a:spcAft>
              <a:buFont typeface="Symbol" panose="05050102010706020507" pitchFamily="18" charset="2"/>
              <a:buNone/>
              <a:tabLst>
                <a:tab pos="182880" algn="l"/>
                <a:tab pos="457200" algn="l"/>
              </a:tabLst>
            </a:pPr>
            <a:r>
              <a:rPr lang="x-none" sz="1800" b="1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Simplicity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: One image</a:t>
            </a:r>
            <a:r>
              <a:rPr lang="en-US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proved to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avoid </a:t>
            </a:r>
            <a:r>
              <a:rPr lang="en-US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the potential of 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missing o</a:t>
            </a:r>
            <a:r>
              <a:rPr lang="en-US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ne of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the individual messages or having them arrive out of sequence, </a:t>
            </a:r>
            <a:r>
              <a:rPr lang="en-US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which may be </a:t>
            </a:r>
            <a:r>
              <a:rPr lang="x-none" sz="1800" spc="-5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due to transmission delays.</a:t>
            </a:r>
            <a:endParaRPr lang="en-ZA" sz="1800" spc="-5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GB" sz="1800" b="1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Context</a:t>
            </a:r>
            <a:r>
              <a:rPr lang="en-GB" sz="1800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Visually p</a:t>
            </a:r>
            <a:r>
              <a:rPr lang="en-GB" sz="1800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resenting the entire 9-Line CAS brief allow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ed</a:t>
            </a:r>
            <a:r>
              <a:rPr lang="en-GB" sz="1800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for an immediate understanding of the complete information without waiting for all separate messages to arrive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 sequentially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7589786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95656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051" y="125204"/>
            <a:ext cx="10972800" cy="972460"/>
          </a:xfrm>
        </p:spPr>
        <p:txBody>
          <a:bodyPr>
            <a:normAutofit/>
          </a:bodyPr>
          <a:lstStyle>
            <a:lvl1pPr algn="l">
              <a:defRPr sz="2800" b="1">
                <a:solidFill>
                  <a:srgbClr val="032C50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527051" y="1595439"/>
            <a:ext cx="11051116" cy="4159720"/>
          </a:xfrm>
        </p:spPr>
        <p:txBody>
          <a:bodyPr/>
          <a:lstStyle>
            <a:lvl1pPr>
              <a:defRPr sz="2000">
                <a:solidFill>
                  <a:srgbClr val="032C50"/>
                </a:solidFill>
                <a:latin typeface="Arial"/>
                <a:cs typeface="Arial"/>
              </a:defRPr>
            </a:lvl1pPr>
            <a:lvl2pPr>
              <a:defRPr sz="1800">
                <a:solidFill>
                  <a:srgbClr val="032C50"/>
                </a:solidFill>
                <a:latin typeface="Arial"/>
                <a:cs typeface="Arial"/>
              </a:defRPr>
            </a:lvl2pPr>
            <a:lvl3pPr>
              <a:defRPr sz="1600">
                <a:solidFill>
                  <a:srgbClr val="032C50"/>
                </a:solidFill>
                <a:latin typeface="Arial"/>
                <a:cs typeface="Arial"/>
              </a:defRPr>
            </a:lvl3pPr>
            <a:lvl4pPr>
              <a:defRPr sz="1600">
                <a:solidFill>
                  <a:srgbClr val="032C50"/>
                </a:solidFill>
                <a:latin typeface="Arial"/>
                <a:cs typeface="Arial"/>
              </a:defRPr>
            </a:lvl4pPr>
            <a:lvl5pPr>
              <a:defRPr sz="1200">
                <a:solidFill>
                  <a:srgbClr val="032C50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Oval 8"/>
          <p:cNvSpPr/>
          <p:nvPr userDrawn="1"/>
        </p:nvSpPr>
        <p:spPr>
          <a:xfrm>
            <a:off x="372174" y="5819494"/>
            <a:ext cx="539612" cy="539612"/>
          </a:xfrm>
          <a:prstGeom prst="ellipse">
            <a:avLst/>
          </a:prstGeom>
          <a:solidFill>
            <a:srgbClr val="032C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0" rIns="72000" bIns="0" rtlCol="0" anchor="ctr"/>
          <a:lstStyle/>
          <a:p>
            <a:pPr algn="ctr"/>
            <a:fld id="{6C8565EB-563C-DC4D-846E-244983B5C974}" type="slidenum">
              <a:rPr lang="en-US" sz="1400" b="0" smtClean="0">
                <a:solidFill>
                  <a:schemeClr val="bg1"/>
                </a:solidFill>
                <a:latin typeface="Arial"/>
                <a:cs typeface="Arial"/>
              </a:rPr>
              <a:t>‹#›</a:t>
            </a:fld>
            <a:endParaRPr lang="en-US" sz="1400" b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0918" y="5638718"/>
            <a:ext cx="2598909" cy="901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29127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051" y="125204"/>
            <a:ext cx="10972800" cy="972460"/>
          </a:xfrm>
        </p:spPr>
        <p:txBody>
          <a:bodyPr>
            <a:normAutofit/>
          </a:bodyPr>
          <a:lstStyle>
            <a:lvl1pPr algn="l">
              <a:defRPr sz="2800" b="1">
                <a:solidFill>
                  <a:srgbClr val="032C50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527051" y="1595439"/>
            <a:ext cx="11051116" cy="4159720"/>
          </a:xfrm>
        </p:spPr>
        <p:txBody>
          <a:bodyPr/>
          <a:lstStyle>
            <a:lvl1pPr>
              <a:defRPr sz="2000">
                <a:solidFill>
                  <a:srgbClr val="032C50"/>
                </a:solidFill>
                <a:latin typeface="Arial"/>
                <a:cs typeface="Arial"/>
              </a:defRPr>
            </a:lvl1pPr>
            <a:lvl2pPr>
              <a:defRPr sz="1800">
                <a:solidFill>
                  <a:srgbClr val="032C50"/>
                </a:solidFill>
                <a:latin typeface="Arial"/>
                <a:cs typeface="Arial"/>
              </a:defRPr>
            </a:lvl2pPr>
            <a:lvl3pPr>
              <a:defRPr sz="1600">
                <a:solidFill>
                  <a:srgbClr val="032C50"/>
                </a:solidFill>
                <a:latin typeface="Arial"/>
                <a:cs typeface="Arial"/>
              </a:defRPr>
            </a:lvl3pPr>
            <a:lvl4pPr>
              <a:defRPr sz="1600">
                <a:solidFill>
                  <a:srgbClr val="032C50"/>
                </a:solidFill>
                <a:latin typeface="Arial"/>
                <a:cs typeface="Arial"/>
              </a:defRPr>
            </a:lvl4pPr>
            <a:lvl5pPr>
              <a:defRPr sz="1200">
                <a:solidFill>
                  <a:srgbClr val="032C50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Oval 8"/>
          <p:cNvSpPr/>
          <p:nvPr userDrawn="1"/>
        </p:nvSpPr>
        <p:spPr>
          <a:xfrm>
            <a:off x="372174" y="5819494"/>
            <a:ext cx="539612" cy="539612"/>
          </a:xfrm>
          <a:prstGeom prst="ellipse">
            <a:avLst/>
          </a:prstGeom>
          <a:solidFill>
            <a:srgbClr val="032C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0" rIns="72000" bIns="0" rtlCol="0" anchor="ctr"/>
          <a:lstStyle/>
          <a:p>
            <a:pPr algn="ctr"/>
            <a:fld id="{D4542B43-6259-B840-8535-2712B47E50DE}" type="slidenum">
              <a:rPr lang="en-US" sz="1400" b="0" smtClean="0">
                <a:solidFill>
                  <a:schemeClr val="bg1"/>
                </a:solidFill>
                <a:latin typeface="Arial"/>
                <a:cs typeface="Arial"/>
              </a:rPr>
              <a:t>‹#›</a:t>
            </a:fld>
            <a:endParaRPr lang="en-US" sz="1400" b="0" dirty="0">
              <a:solidFill>
                <a:schemeClr val="bg1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051" y="125204"/>
            <a:ext cx="10972800" cy="972460"/>
          </a:xfrm>
        </p:spPr>
        <p:txBody>
          <a:bodyPr>
            <a:normAutofit/>
          </a:bodyPr>
          <a:lstStyle>
            <a:lvl1pPr algn="l">
              <a:defRPr sz="2800" b="1">
                <a:solidFill>
                  <a:srgbClr val="032C50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527051" y="1595439"/>
            <a:ext cx="11051116" cy="4159720"/>
          </a:xfrm>
        </p:spPr>
        <p:txBody>
          <a:bodyPr/>
          <a:lstStyle>
            <a:lvl1pPr>
              <a:defRPr sz="2000">
                <a:solidFill>
                  <a:srgbClr val="032C50"/>
                </a:solidFill>
                <a:latin typeface="Arial"/>
                <a:cs typeface="Arial"/>
              </a:defRPr>
            </a:lvl1pPr>
            <a:lvl2pPr>
              <a:defRPr sz="1800">
                <a:solidFill>
                  <a:srgbClr val="032C50"/>
                </a:solidFill>
                <a:latin typeface="Arial"/>
                <a:cs typeface="Arial"/>
              </a:defRPr>
            </a:lvl2pPr>
            <a:lvl3pPr>
              <a:defRPr sz="1600">
                <a:solidFill>
                  <a:srgbClr val="032C50"/>
                </a:solidFill>
                <a:latin typeface="Arial"/>
                <a:cs typeface="Arial"/>
              </a:defRPr>
            </a:lvl3pPr>
            <a:lvl4pPr>
              <a:defRPr sz="1600">
                <a:solidFill>
                  <a:srgbClr val="032C50"/>
                </a:solidFill>
                <a:latin typeface="Arial"/>
                <a:cs typeface="Arial"/>
              </a:defRPr>
            </a:lvl4pPr>
            <a:lvl5pPr>
              <a:defRPr sz="1200">
                <a:solidFill>
                  <a:srgbClr val="032C50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340" y="78513"/>
            <a:ext cx="10972800" cy="973138"/>
          </a:xfrm>
        </p:spPr>
        <p:txBody>
          <a:bodyPr>
            <a:normAutofit/>
          </a:bodyPr>
          <a:lstStyle>
            <a:lvl1pPr algn="l">
              <a:defRPr sz="2800" b="1">
                <a:solidFill>
                  <a:srgbClr val="032C50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527051" y="1595439"/>
            <a:ext cx="11051116" cy="4159720"/>
          </a:xfrm>
        </p:spPr>
        <p:txBody>
          <a:bodyPr/>
          <a:lstStyle>
            <a:lvl1pPr>
              <a:defRPr sz="2000">
                <a:solidFill>
                  <a:srgbClr val="032C50"/>
                </a:solidFill>
                <a:latin typeface="Arial"/>
                <a:cs typeface="Arial"/>
              </a:defRPr>
            </a:lvl1pPr>
            <a:lvl2pPr>
              <a:defRPr sz="1800">
                <a:solidFill>
                  <a:srgbClr val="032C50"/>
                </a:solidFill>
                <a:latin typeface="Arial"/>
                <a:cs typeface="Arial"/>
              </a:defRPr>
            </a:lvl2pPr>
            <a:lvl3pPr>
              <a:defRPr sz="1600">
                <a:solidFill>
                  <a:srgbClr val="032C50"/>
                </a:solidFill>
                <a:latin typeface="Arial"/>
                <a:cs typeface="Arial"/>
              </a:defRPr>
            </a:lvl3pPr>
            <a:lvl4pPr>
              <a:defRPr sz="1600">
                <a:solidFill>
                  <a:srgbClr val="032C50"/>
                </a:solidFill>
                <a:latin typeface="Arial"/>
                <a:cs typeface="Arial"/>
              </a:defRPr>
            </a:lvl4pPr>
            <a:lvl5pPr>
              <a:defRPr sz="1200">
                <a:solidFill>
                  <a:srgbClr val="032C50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" name="Oval 9"/>
          <p:cNvSpPr/>
          <p:nvPr userDrawn="1"/>
        </p:nvSpPr>
        <p:spPr>
          <a:xfrm>
            <a:off x="372174" y="5819494"/>
            <a:ext cx="539612" cy="539612"/>
          </a:xfrm>
          <a:prstGeom prst="ellipse">
            <a:avLst/>
          </a:prstGeom>
          <a:solidFill>
            <a:srgbClr val="032C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0" rIns="72000" bIns="0" rtlCol="0" anchor="ctr"/>
          <a:lstStyle/>
          <a:p>
            <a:pPr algn="ctr"/>
            <a:fld id="{C4B21C5C-8141-7940-901A-CFD51C88CAA9}" type="slidenum">
              <a:rPr lang="en-US" sz="1400" b="0" smtClean="0">
                <a:solidFill>
                  <a:schemeClr val="bg1"/>
                </a:solidFill>
                <a:latin typeface="Arial"/>
                <a:cs typeface="Arial"/>
              </a:rPr>
              <a:t>‹#›</a:t>
            </a:fld>
            <a:endParaRPr lang="en-US" sz="1400" b="0" dirty="0">
              <a:solidFill>
                <a:schemeClr val="bg1"/>
              </a:solidFill>
              <a:latin typeface="Arial"/>
              <a:cs typeface="Arial"/>
            </a:endParaRP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20918" y="5638718"/>
            <a:ext cx="2598909" cy="901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090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340" y="78513"/>
            <a:ext cx="10972800" cy="973138"/>
          </a:xfrm>
        </p:spPr>
        <p:txBody>
          <a:bodyPr>
            <a:normAutofit/>
          </a:bodyPr>
          <a:lstStyle>
            <a:lvl1pPr algn="l">
              <a:defRPr sz="2800" b="1">
                <a:solidFill>
                  <a:srgbClr val="032C50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527051" y="1595439"/>
            <a:ext cx="11051116" cy="4159720"/>
          </a:xfrm>
        </p:spPr>
        <p:txBody>
          <a:bodyPr/>
          <a:lstStyle>
            <a:lvl1pPr>
              <a:defRPr sz="2000">
                <a:solidFill>
                  <a:srgbClr val="032C50"/>
                </a:solidFill>
                <a:latin typeface="Arial"/>
                <a:cs typeface="Arial"/>
              </a:defRPr>
            </a:lvl1pPr>
            <a:lvl2pPr>
              <a:defRPr sz="1800">
                <a:solidFill>
                  <a:srgbClr val="032C50"/>
                </a:solidFill>
                <a:latin typeface="Arial"/>
                <a:cs typeface="Arial"/>
              </a:defRPr>
            </a:lvl2pPr>
            <a:lvl3pPr>
              <a:defRPr sz="1600">
                <a:solidFill>
                  <a:srgbClr val="032C50"/>
                </a:solidFill>
                <a:latin typeface="Arial"/>
                <a:cs typeface="Arial"/>
              </a:defRPr>
            </a:lvl3pPr>
            <a:lvl4pPr>
              <a:defRPr sz="1600">
                <a:solidFill>
                  <a:srgbClr val="032C50"/>
                </a:solidFill>
                <a:latin typeface="Arial"/>
                <a:cs typeface="Arial"/>
              </a:defRPr>
            </a:lvl4pPr>
            <a:lvl5pPr>
              <a:defRPr sz="1200">
                <a:solidFill>
                  <a:srgbClr val="032C50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Oval 8"/>
          <p:cNvSpPr/>
          <p:nvPr userDrawn="1"/>
        </p:nvSpPr>
        <p:spPr>
          <a:xfrm>
            <a:off x="372174" y="5819494"/>
            <a:ext cx="539612" cy="539612"/>
          </a:xfrm>
          <a:prstGeom prst="ellipse">
            <a:avLst/>
          </a:prstGeom>
          <a:solidFill>
            <a:srgbClr val="032C5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72000" tIns="0" rIns="72000" bIns="0" rtlCol="0" anchor="ctr"/>
          <a:lstStyle/>
          <a:p>
            <a:pPr algn="ctr"/>
            <a:fld id="{55C5FD65-1417-934F-AC5A-F13D9E7C2F1E}" type="slidenum">
              <a:rPr lang="en-US" sz="1400" b="0" smtClean="0">
                <a:solidFill>
                  <a:schemeClr val="bg1"/>
                </a:solidFill>
                <a:latin typeface="Arial"/>
                <a:cs typeface="Arial"/>
              </a:rPr>
              <a:t>‹#›</a:t>
            </a:fld>
            <a:endParaRPr lang="en-US" sz="1400" b="0" dirty="0">
              <a:solidFill>
                <a:schemeClr val="bg1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3340" y="78513"/>
            <a:ext cx="10972800" cy="973138"/>
          </a:xfrm>
        </p:spPr>
        <p:txBody>
          <a:bodyPr>
            <a:normAutofit/>
          </a:bodyPr>
          <a:lstStyle>
            <a:lvl1pPr algn="l">
              <a:defRPr sz="2800" b="1">
                <a:solidFill>
                  <a:srgbClr val="032C50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527051" y="1595439"/>
            <a:ext cx="11051116" cy="4159720"/>
          </a:xfrm>
        </p:spPr>
        <p:txBody>
          <a:bodyPr/>
          <a:lstStyle>
            <a:lvl1pPr>
              <a:defRPr sz="2000">
                <a:solidFill>
                  <a:srgbClr val="032C50"/>
                </a:solidFill>
                <a:latin typeface="Arial"/>
                <a:cs typeface="Arial"/>
              </a:defRPr>
            </a:lvl1pPr>
            <a:lvl2pPr>
              <a:defRPr sz="1800">
                <a:solidFill>
                  <a:srgbClr val="032C50"/>
                </a:solidFill>
                <a:latin typeface="Arial"/>
                <a:cs typeface="Arial"/>
              </a:defRPr>
            </a:lvl2pPr>
            <a:lvl3pPr>
              <a:defRPr sz="1600">
                <a:solidFill>
                  <a:srgbClr val="032C50"/>
                </a:solidFill>
                <a:latin typeface="Arial"/>
                <a:cs typeface="Arial"/>
              </a:defRPr>
            </a:lvl3pPr>
            <a:lvl4pPr>
              <a:defRPr sz="1600">
                <a:solidFill>
                  <a:srgbClr val="032C50"/>
                </a:solidFill>
                <a:latin typeface="Arial"/>
                <a:cs typeface="Arial"/>
              </a:defRPr>
            </a:lvl4pPr>
            <a:lvl5pPr>
              <a:defRPr sz="1200">
                <a:solidFill>
                  <a:srgbClr val="032C50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347FF-793C-4648-ADD1-B0E78AA8F7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500445-9B46-44CE-8125-7E66BB26A51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A057DA9-C69B-4548-91E2-0AD6AB6FCE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B056A5-FF34-4AFA-A012-B36EF2D9FA9D}" type="datetimeFigureOut">
              <a:rPr lang="en-US" smtClean="0"/>
              <a:t>8/23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8EBDD7-E199-4E52-A9EB-A5B15586FB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272D23-EDB4-45A2-85FD-5770BB964E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ECD501-C6DD-4996-9090-6604C510E5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0946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094276"/>
            <a:ext cx="10972800" cy="1143000"/>
          </a:xfrm>
        </p:spPr>
        <p:txBody>
          <a:bodyPr>
            <a:normAutofit/>
          </a:bodyPr>
          <a:lstStyle>
            <a:lvl1pPr algn="r">
              <a:defRPr sz="2800" b="1">
                <a:solidFill>
                  <a:srgbClr val="032C50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99709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.jpe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8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9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>
                  <a:tint val="75000"/>
                </a:prstClr>
              </a:solidFill>
              <a:latin typeface="Calibri"/>
              <a:ea typeface="+mn-ea"/>
            </a:endParaRPr>
          </a:p>
        </p:txBody>
      </p:sp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5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Slide Number Placeholder 5"/>
          <p:cNvSpPr txBox="1">
            <a:spLocks/>
          </p:cNvSpPr>
          <p:nvPr/>
        </p:nvSpPr>
        <p:spPr>
          <a:xfrm>
            <a:off x="11568608" y="6453336"/>
            <a:ext cx="781877" cy="3130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GB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eaLnBrk="1" hangingPunct="1">
              <a:defRPr/>
            </a:pPr>
            <a:endParaRPr lang="en-GB" sz="1200" dirty="0">
              <a:solidFill>
                <a:prstClr val="white">
                  <a:lumMod val="65000"/>
                </a:prstClr>
              </a:solidFill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E83B02B-407A-AC49-A2ED-9DEDDEE94A76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48"/>
            <a:ext cx="12192000" cy="685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9935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27" r:id="rId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533F01C7-83F6-FD46-A1EF-CF16E1EE6A6A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48"/>
            <a:ext cx="12192000" cy="6851904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8882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6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Slide Number Placeholder 5"/>
          <p:cNvSpPr txBox="1">
            <a:spLocks/>
          </p:cNvSpPr>
          <p:nvPr/>
        </p:nvSpPr>
        <p:spPr>
          <a:xfrm>
            <a:off x="11568608" y="6453338"/>
            <a:ext cx="781877" cy="3130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GB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eaLnBrk="1" hangingPunct="1">
              <a:defRPr/>
            </a:pPr>
            <a:endParaRPr lang="en-GB" sz="1200" dirty="0">
              <a:solidFill>
                <a:prstClr val="white">
                  <a:lumMod val="6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646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34" r:id="rId1"/>
    <p:sldLayoutId id="2147484483" r:id="rId2"/>
    <p:sldLayoutId id="2147484484" r:id="rId3"/>
  </p:sldLayoutIdLst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rgbClr val="032C50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rgbClr val="032C50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rgbClr val="032C50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rgbClr val="032C50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032C50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032C50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E306C7B-B2D4-E647-8F3D-0B006AC455D4}"/>
              </a:ext>
            </a:extLst>
          </p:cNvPr>
          <p:cNvPicPr>
            <a:picLocks noChangeAspect="1"/>
          </p:cNvPicPr>
          <p:nvPr userDrawn="1"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48"/>
            <a:ext cx="12192000" cy="6851904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6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Slide Number Placeholder 5"/>
          <p:cNvSpPr txBox="1">
            <a:spLocks/>
          </p:cNvSpPr>
          <p:nvPr/>
        </p:nvSpPr>
        <p:spPr>
          <a:xfrm>
            <a:off x="11568608" y="6453338"/>
            <a:ext cx="781877" cy="3130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GB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eaLnBrk="1" hangingPunct="1">
              <a:defRPr/>
            </a:pPr>
            <a:endParaRPr lang="en-GB" sz="1200" dirty="0">
              <a:solidFill>
                <a:prstClr val="white">
                  <a:lumMod val="6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35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5" r:id="rId1"/>
    <p:sldLayoutId id="2147484481" r:id="rId2"/>
    <p:sldLayoutId id="2147484482" r:id="rId3"/>
    <p:sldLayoutId id="2147484485" r:id="rId4"/>
  </p:sldLayoutIdLst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rgbClr val="032C50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rgbClr val="032C50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rgbClr val="032C50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rgbClr val="032C50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032C50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032C50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6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Slide Number Placeholder 5"/>
          <p:cNvSpPr txBox="1">
            <a:spLocks/>
          </p:cNvSpPr>
          <p:nvPr/>
        </p:nvSpPr>
        <p:spPr>
          <a:xfrm>
            <a:off x="11568608" y="6453338"/>
            <a:ext cx="781877" cy="31301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GB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sz="1200" kern="1200" smtClean="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charset="0"/>
              </a:defRPr>
            </a:lvl9pPr>
          </a:lstStyle>
          <a:p>
            <a:pPr eaLnBrk="1" hangingPunct="1">
              <a:defRPr/>
            </a:pPr>
            <a:endParaRPr lang="en-GB" sz="1200" dirty="0">
              <a:solidFill>
                <a:prstClr val="white">
                  <a:lumMod val="65000"/>
                </a:prstClr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8B724B9-C60F-5144-82FC-877E71D3469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048"/>
            <a:ext cx="12192000" cy="6851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35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0" r:id="rId1"/>
  </p:sldLayoutIdLst>
  <p:txStyles>
    <p:titleStyle>
      <a:lvl1pPr algn="l" defTabSz="457200" rtl="0" eaLnBrk="1" latinLnBrk="0" hangingPunct="1">
        <a:spcBef>
          <a:spcPct val="0"/>
        </a:spcBef>
        <a:buNone/>
        <a:defRPr sz="2800" b="1" kern="1200">
          <a:solidFill>
            <a:srgbClr val="032C50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rgbClr val="032C50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rgbClr val="032C50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rgbClr val="032C50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032C50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032C50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0" y="1633419"/>
            <a:ext cx="9144000" cy="808965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524000" y="1633419"/>
            <a:ext cx="9144000" cy="808965"/>
          </a:xfrm>
          <a:prstGeom prst="rect">
            <a:avLst/>
          </a:prstGeom>
          <a:noFill/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58779" y="423267"/>
            <a:ext cx="10074442" cy="50475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DL: Enabling Effective Coordination Between Forward Air Controllers and Close Air Support </a:t>
            </a:r>
            <a:endParaRPr lang="en-ZA" sz="4400" b="1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ZA" sz="44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ymond Sebetoa</a:t>
            </a:r>
            <a:r>
              <a:rPr lang="en-US" dirty="0">
                <a:solidFill>
                  <a:srgbClr val="FFC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presenter)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ocas Nwanebu 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nda Malinga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bus Venter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4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27BFD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r>
              <a:rPr lang="en-US" sz="2400" b="1" baseline="30000" dirty="0">
                <a:solidFill>
                  <a:srgbClr val="27BFD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US" sz="2400" b="1" dirty="0">
                <a:solidFill>
                  <a:srgbClr val="27BFD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ICSSA, CSIR ICC, 23 August 2023</a:t>
            </a:r>
          </a:p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ZA" sz="2400" b="1" dirty="0">
              <a:solidFill>
                <a:srgbClr val="27BFD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4418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A275BDE-DE72-8849-9010-E0BA967C73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340" y="45060"/>
            <a:ext cx="10972800" cy="973138"/>
          </a:xfrm>
        </p:spPr>
        <p:txBody>
          <a:bodyPr/>
          <a:lstStyle/>
          <a:p>
            <a:r>
              <a:rPr lang="en-ZA" dirty="0">
                <a:latin typeface="Arial" panose="020B0604020202020204" pitchFamily="34" charset="0"/>
                <a:cs typeface="Arial" panose="020B0604020202020204" pitchFamily="34" charset="0"/>
              </a:rPr>
              <a:t>TDL-Based FAC-CAS Experiment - Software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42">
            <a:extLst>
              <a:ext uri="{FF2B5EF4-FFF2-40B4-BE49-F238E27FC236}">
                <a16:creationId xmlns:a16="http://schemas.microsoft.com/office/drawing/2014/main" id="{8F698EB8-525F-5ABD-49B2-A9957A09FCAA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04423" y="2380209"/>
            <a:ext cx="605170" cy="605170"/>
          </a:xfrm>
          <a:prstGeom prst="rect">
            <a:avLst/>
          </a:prstGeom>
        </p:spPr>
      </p:pic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FE2379A7-2467-E003-5E4F-E66558A6D5F4}"/>
              </a:ext>
            </a:extLst>
          </p:cNvPr>
          <p:cNvSpPr txBox="1">
            <a:spLocks/>
          </p:cNvSpPr>
          <p:nvPr/>
        </p:nvSpPr>
        <p:spPr>
          <a:xfrm>
            <a:off x="679451" y="1747839"/>
            <a:ext cx="11051116" cy="4159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2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None/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ZA" dirty="0"/>
          </a:p>
        </p:txBody>
      </p:sp>
      <p:pic>
        <p:nvPicPr>
          <p:cNvPr id="5" name="Picture 4" descr="A map of a helicopter landing&#10;&#10;Description automatically generated with medium confidence">
            <a:extLst>
              <a:ext uri="{FF2B5EF4-FFF2-40B4-BE49-F238E27FC236}">
                <a16:creationId xmlns:a16="http://schemas.microsoft.com/office/drawing/2014/main" id="{7BE1211A-63A7-F1F1-6EEC-32A7CC7A037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504" y="863819"/>
            <a:ext cx="5420045" cy="462305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138EEB-759D-57FB-DB9B-50C0915A1EC6}"/>
              </a:ext>
            </a:extLst>
          </p:cNvPr>
          <p:cNvSpPr txBox="1">
            <a:spLocks/>
          </p:cNvSpPr>
          <p:nvPr/>
        </p:nvSpPr>
        <p:spPr>
          <a:xfrm>
            <a:off x="679451" y="1159727"/>
            <a:ext cx="5217257" cy="46230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2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rgbClr val="37415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ware based 9-line CAS Brief</a:t>
            </a:r>
          </a:p>
          <a:p>
            <a:pPr lvl="1"/>
            <a:r>
              <a:rPr lang="en-US" sz="2000" dirty="0">
                <a:solidFill>
                  <a:srgbClr val="37415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-time data exchange</a:t>
            </a:r>
          </a:p>
          <a:p>
            <a:pPr lvl="1"/>
            <a:r>
              <a:rPr lang="en-US" sz="2000" dirty="0">
                <a:solidFill>
                  <a:srgbClr val="37415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tomated calculations </a:t>
            </a:r>
          </a:p>
          <a:p>
            <a:pPr lvl="1"/>
            <a:r>
              <a:rPr lang="en-US" sz="2000" dirty="0">
                <a:solidFill>
                  <a:srgbClr val="37415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C’s situational awareness (enhanced reconnaissance)</a:t>
            </a:r>
          </a:p>
          <a:p>
            <a:pPr lvl="1"/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1380327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07B044-FC38-542E-57A9-6D42CDDC59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340" y="11606"/>
            <a:ext cx="10972800" cy="973138"/>
          </a:xfrm>
        </p:spPr>
        <p:txBody>
          <a:bodyPr/>
          <a:lstStyle/>
          <a:p>
            <a:r>
              <a:rPr lang="en-ZA" dirty="0">
                <a:latin typeface="Arial" panose="020B0604020202020204" pitchFamily="34" charset="0"/>
                <a:cs typeface="Arial" panose="020B0604020202020204" pitchFamily="34" charset="0"/>
              </a:rPr>
              <a:t>TDL-Based FAC-CAS Experiment - Tests</a:t>
            </a:r>
            <a:endParaRPr lang="en-GB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D0575735-5CC9-B85F-955D-16EA16CECA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022246"/>
              </p:ext>
            </p:extLst>
          </p:nvPr>
        </p:nvGraphicFramePr>
        <p:xfrm>
          <a:off x="6542199" y="1480227"/>
          <a:ext cx="4570606" cy="3145556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2516501">
                  <a:extLst>
                    <a:ext uri="{9D8B030D-6E8A-4147-A177-3AD203B41FA5}">
                      <a16:colId xmlns:a16="http://schemas.microsoft.com/office/drawing/2014/main" val="1027751732"/>
                    </a:ext>
                  </a:extLst>
                </a:gridCol>
                <a:gridCol w="1126349">
                  <a:extLst>
                    <a:ext uri="{9D8B030D-6E8A-4147-A177-3AD203B41FA5}">
                      <a16:colId xmlns:a16="http://schemas.microsoft.com/office/drawing/2014/main" val="2287582336"/>
                    </a:ext>
                  </a:extLst>
                </a:gridCol>
                <a:gridCol w="927756">
                  <a:extLst>
                    <a:ext uri="{9D8B030D-6E8A-4147-A177-3AD203B41FA5}">
                      <a16:colId xmlns:a16="http://schemas.microsoft.com/office/drawing/2014/main" val="1452009195"/>
                    </a:ext>
                  </a:extLst>
                </a:gridCol>
              </a:tblGrid>
              <a:tr h="339189">
                <a:tc gridSpan="3">
                  <a:txBody>
                    <a:bodyPr/>
                    <a:lstStyle/>
                    <a:p>
                      <a:pPr algn="ctr"/>
                      <a:r>
                        <a:rPr lang="en-GB" sz="1200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changed messages from the FAC to the CAS Pilot</a:t>
                      </a:r>
                      <a:endParaRPr lang="en-ZA" sz="1200" b="1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5720567"/>
                  </a:ext>
                </a:extLst>
              </a:tr>
              <a:tr h="339189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ssage Category </a:t>
                      </a:r>
                      <a:endParaRPr lang="en-ZA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oice</a:t>
                      </a:r>
                      <a:endParaRPr lang="en-ZA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talink</a:t>
                      </a:r>
                      <a:endParaRPr lang="en-ZA" sz="1200" b="1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23387906"/>
                  </a:ext>
                </a:extLst>
              </a:tr>
              <a:tr h="413387"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ree text messages</a:t>
                      </a:r>
                      <a:endParaRPr lang="en-ZA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28294608"/>
                  </a:ext>
                </a:extLst>
              </a:tr>
              <a:tr h="413387"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wn Position messages</a:t>
                      </a:r>
                      <a:endParaRPr lang="en-ZA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76554072"/>
                  </a:ext>
                </a:extLst>
              </a:tr>
              <a:tr h="413387"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rface Track Messages</a:t>
                      </a:r>
                      <a:endParaRPr lang="en-ZA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64384151"/>
                  </a:ext>
                </a:extLst>
              </a:tr>
              <a:tr h="413387"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arget Allocation</a:t>
                      </a:r>
                      <a:endParaRPr lang="en-ZA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20399231"/>
                  </a:ext>
                </a:extLst>
              </a:tr>
              <a:tr h="678377"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age (not part of the 9-Line CAS brief form)</a:t>
                      </a:r>
                      <a:endParaRPr lang="en-ZA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/A</a:t>
                      </a:r>
                      <a:endParaRPr lang="en-ZA" sz="12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X</a:t>
                      </a:r>
                      <a:endParaRPr lang="en-ZA" sz="12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67545782"/>
                  </a:ext>
                </a:extLst>
              </a:tr>
            </a:tbl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CC3492AE-7F5B-96B4-35BF-566A06CC95C0}"/>
              </a:ext>
            </a:extLst>
          </p:cNvPr>
          <p:cNvSpPr txBox="1">
            <a:spLocks/>
          </p:cNvSpPr>
          <p:nvPr/>
        </p:nvSpPr>
        <p:spPr>
          <a:xfrm>
            <a:off x="831851" y="1204332"/>
            <a:ext cx="5545503" cy="48556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2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b="1" i="0" dirty="0">
              <a:solidFill>
                <a:srgbClr val="374151"/>
              </a:solidFill>
              <a:effectLst/>
              <a:latin typeface="Söhne"/>
            </a:endParaRPr>
          </a:p>
          <a:p>
            <a:r>
              <a:rPr lang="en-US" b="1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Transfer and Accuracy</a:t>
            </a:r>
            <a:endParaRPr lang="en-US" dirty="0">
              <a:solidFill>
                <a:srgbClr val="3741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b="0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link exchanges outperformed traditional voice-based communication in terms of data accuracy and completeness (subjective).</a:t>
            </a:r>
          </a:p>
          <a:p>
            <a:r>
              <a:rPr lang="en-US" b="1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Exchange Latency</a:t>
            </a:r>
            <a:endParaRPr lang="en-US" dirty="0">
              <a:solidFill>
                <a:srgbClr val="3741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b="0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Our software-based gateway system showcased its ability to foster interoperability, thereby enhancing operational efficiency.</a:t>
            </a:r>
          </a:p>
          <a:p>
            <a:r>
              <a:rPr lang="en-US" b="1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fferent Configurations</a:t>
            </a:r>
            <a:endParaRPr lang="en-US" dirty="0">
              <a:solidFill>
                <a:srgbClr val="3741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fontAlgn="auto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mage vs individual massages</a:t>
            </a:r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98719555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A275BDE-DE72-8849-9010-E0BA967C73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340" y="45060"/>
            <a:ext cx="10972800" cy="973138"/>
          </a:xfrm>
        </p:spPr>
        <p:txBody>
          <a:bodyPr/>
          <a:lstStyle/>
          <a:p>
            <a:r>
              <a:rPr lang="en-US" b="1" i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clusion and Future Work: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42">
            <a:extLst>
              <a:ext uri="{FF2B5EF4-FFF2-40B4-BE49-F238E27FC236}">
                <a16:creationId xmlns:a16="http://schemas.microsoft.com/office/drawing/2014/main" id="{8F698EB8-525F-5ABD-49B2-A9957A09FCAA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04423" y="2380209"/>
            <a:ext cx="605170" cy="605170"/>
          </a:xfrm>
          <a:prstGeom prst="rect">
            <a:avLst/>
          </a:prstGeom>
        </p:spPr>
      </p:pic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FE2379A7-2467-E003-5E4F-E66558A6D5F4}"/>
              </a:ext>
            </a:extLst>
          </p:cNvPr>
          <p:cNvSpPr txBox="1">
            <a:spLocks/>
          </p:cNvSpPr>
          <p:nvPr/>
        </p:nvSpPr>
        <p:spPr>
          <a:xfrm>
            <a:off x="679451" y="1103971"/>
            <a:ext cx="11051116" cy="48035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2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GB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e recent military developments and conflicts has highlighted the importance of military capability development sovereignty, and South Africa is no exemption</a:t>
            </a:r>
          </a:p>
          <a:p>
            <a:pPr fontAlgn="auto">
              <a:spcAft>
                <a:spcPts val="0"/>
              </a:spcAft>
            </a:pPr>
            <a:r>
              <a:rPr lang="en-GB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is study shared insights into the ongoing development of a digitally aided FAC system using a specific datalink to support CAS operations. </a:t>
            </a:r>
          </a:p>
          <a:p>
            <a:pPr fontAlgn="auto">
              <a:spcAft>
                <a:spcPts val="0"/>
              </a:spcAft>
            </a:pPr>
            <a:r>
              <a:rPr lang="en-GB" dirty="0">
                <a:latin typeface="Arial" panose="020B0604020202020204" pitchFamily="34" charset="0"/>
                <a:cs typeface="Arial" panose="020B0604020202020204" pitchFamily="34" charset="0"/>
              </a:rPr>
              <a:t>Pointed out the importance of selective digitization of the CAS-FAC process</a:t>
            </a:r>
          </a:p>
          <a:p>
            <a:pPr fontAlgn="auto">
              <a:spcAft>
                <a:spcPts val="0"/>
              </a:spcAft>
            </a:pP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D</a:t>
            </a:r>
            <a:r>
              <a:rPr lang="en-GB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emonstrated and highlighted that Link-ZA can be an enabler for datalink CAS-FAC operations, using protocol gateways and selective digitization of the FAC process. </a:t>
            </a:r>
          </a:p>
          <a:p>
            <a:pPr fontAlgn="auto">
              <a:spcAft>
                <a:spcPts val="0"/>
              </a:spcAft>
            </a:pP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Highlighted the benefits of digitizing operation and processes</a:t>
            </a:r>
            <a:endParaRPr lang="en-GB" dirty="0">
              <a:effectLst/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fontAlgn="auto">
              <a:spcAft>
                <a:spcPts val="0"/>
              </a:spcAft>
            </a:pPr>
            <a:r>
              <a:rPr lang="en-GB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I</a:t>
            </a:r>
            <a:r>
              <a:rPr lang="en-GB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 contributes to the transformation of Defence capabilities towards the modern, digital, and interconnected capabilities brought enabled by datalink.</a:t>
            </a:r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8276137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A275BDE-DE72-8849-9010-E0BA967C73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340" y="45060"/>
            <a:ext cx="10972800" cy="973138"/>
          </a:xfrm>
        </p:spPr>
        <p:txBody>
          <a:bodyPr/>
          <a:lstStyle/>
          <a:p>
            <a:r>
              <a:rPr lang="en-US" b="1" i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commendations: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42">
            <a:extLst>
              <a:ext uri="{FF2B5EF4-FFF2-40B4-BE49-F238E27FC236}">
                <a16:creationId xmlns:a16="http://schemas.microsoft.com/office/drawing/2014/main" id="{8F698EB8-525F-5ABD-49B2-A9957A09FCAA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04423" y="2380209"/>
            <a:ext cx="605170" cy="605170"/>
          </a:xfrm>
          <a:prstGeom prst="rect">
            <a:avLst/>
          </a:prstGeom>
        </p:spPr>
      </p:pic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FE2379A7-2467-E003-5E4F-E66558A6D5F4}"/>
              </a:ext>
            </a:extLst>
          </p:cNvPr>
          <p:cNvSpPr txBox="1">
            <a:spLocks/>
          </p:cNvSpPr>
          <p:nvPr/>
        </p:nvSpPr>
        <p:spPr>
          <a:xfrm>
            <a:off x="679451" y="1103971"/>
            <a:ext cx="11051116" cy="48035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2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fontAlgn="auto">
              <a:spcAft>
                <a:spcPts val="0"/>
              </a:spcAft>
              <a:buFont typeface="Arial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urther experiments needs to be conducted with actual SANDF Link-ZA-compliant platforms.</a:t>
            </a:r>
          </a:p>
          <a:p>
            <a:pPr lvl="1"/>
            <a:r>
              <a:rPr lang="en-US" dirty="0">
                <a:solidFill>
                  <a:srgbClr val="37415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compatibility tests and developments based on the capabilities of each platform</a:t>
            </a:r>
          </a:p>
          <a:p>
            <a:pPr marL="342900" lvl="1" indent="-342900" fontAlgn="auto">
              <a:spcAft>
                <a:spcPts val="0"/>
              </a:spcAft>
              <a:buFont typeface="Arial"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mplement actual FAC process based on the SANDF CAS brief or doctrine.</a:t>
            </a:r>
            <a:endParaRPr lang="en-US" dirty="0">
              <a:solidFill>
                <a:srgbClr val="3741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lvl="1" indent="-342900" fontAlgn="auto">
              <a:spcAft>
                <a:spcPts val="0"/>
              </a:spcAft>
              <a:buFont typeface="Arial"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Field tests with qualified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qualified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forward air controllers and pilots. </a:t>
            </a:r>
          </a:p>
          <a:p>
            <a:pPr marL="342900" lvl="1" indent="-342900" fontAlgn="auto">
              <a:spcAft>
                <a:spcPts val="0"/>
              </a:spcAft>
              <a:buFont typeface="Arial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Other processes can take this study and other related study as an entry to digitizing voice-based operations using the Link-ZA.</a:t>
            </a:r>
          </a:p>
          <a:p>
            <a:pPr lvl="1"/>
            <a:r>
              <a:rPr lang="en-US" dirty="0">
                <a:solidFill>
                  <a:srgbClr val="37415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 ongoing effort to inter-connected operations to improve situational awareness for a modern and enhanced command and control.</a:t>
            </a:r>
          </a:p>
          <a:p>
            <a:pPr marL="342900" lvl="1" indent="-342900" fontAlgn="auto">
              <a:spcAft>
                <a:spcPts val="0"/>
              </a:spcAft>
              <a:buFont typeface="Arial"/>
              <a:buChar char="•"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42765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147192"/>
            <a:ext cx="12192000" cy="1143000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Questions?</a:t>
            </a:r>
          </a:p>
        </p:txBody>
      </p:sp>
      <p:pic>
        <p:nvPicPr>
          <p:cNvPr id="3" name="Picture 2" descr="A white question mark on a black background&#10;&#10;Description automatically generated">
            <a:extLst>
              <a:ext uri="{FF2B5EF4-FFF2-40B4-BE49-F238E27FC236}">
                <a16:creationId xmlns:a16="http://schemas.microsoft.com/office/drawing/2014/main" id="{3E985FC6-21D9-F317-A784-8958A5074779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3205" y="1416205"/>
            <a:ext cx="4025590" cy="4025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0893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95C9D4-2AC6-FF88-0F09-798EF6002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:</a:t>
            </a:r>
            <a:endParaRPr lang="en-Z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7655DE-7998-17D6-557E-59C638746DFC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ground: Towards TDL-based FAC-CAS Operations</a:t>
            </a:r>
          </a:p>
          <a:p>
            <a:r>
              <a:rPr lang="en-US" dirty="0"/>
              <a:t>TDL in South African National Defence Force</a:t>
            </a:r>
          </a:p>
          <a:p>
            <a:r>
              <a:rPr lang="en-US" dirty="0"/>
              <a:t>Purpose of the Research</a:t>
            </a:r>
          </a:p>
          <a:p>
            <a:r>
              <a:rPr lang="en-US" dirty="0"/>
              <a:t>Overview of TDL–Based FAC-CAS system</a:t>
            </a:r>
          </a:p>
          <a:p>
            <a:r>
              <a:rPr lang="en-US" dirty="0"/>
              <a:t>Overview: CAS Briefs</a:t>
            </a:r>
          </a:p>
          <a:p>
            <a:r>
              <a:rPr lang="en-ZA" dirty="0">
                <a:latin typeface="Arial" panose="020B0604020202020204" pitchFamily="34" charset="0"/>
                <a:cs typeface="Arial" panose="020B0604020202020204" pitchFamily="34" charset="0"/>
              </a:rPr>
              <a:t>TDL-Based FAC-CAS Experiment</a:t>
            </a:r>
            <a:endParaRPr lang="en-US" dirty="0"/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Recommendations</a:t>
            </a:r>
          </a:p>
          <a:p>
            <a:endParaRPr lang="en-US" dirty="0"/>
          </a:p>
          <a:p>
            <a:endParaRPr lang="en-US" dirty="0"/>
          </a:p>
          <a:p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3049048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4FFB94-5ADA-A636-23B8-2BE007902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owards TDL-Based FAC-CA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AADB09-504B-5FB6-74A7-064C22E200A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27051" y="1382751"/>
            <a:ext cx="11051116" cy="4372408"/>
          </a:xfrm>
        </p:spPr>
        <p:txBody>
          <a:bodyPr/>
          <a:lstStyle/>
          <a:p>
            <a:r>
              <a:rPr lang="en-GB" dirty="0"/>
              <a:t>The coordination between the FAC and CAS pilot is crucial for the successful execution of the missions, For Example: to prevent fratricide </a:t>
            </a:r>
          </a:p>
          <a:p>
            <a:pPr lvl="1"/>
            <a:r>
              <a:rPr lang="en-GB" dirty="0"/>
              <a:t>Require Accurate and Timely Data exchange</a:t>
            </a:r>
          </a:p>
          <a:p>
            <a:pPr marL="457200" lvl="1" indent="0">
              <a:buNone/>
            </a:pPr>
            <a:endParaRPr lang="en-GB" dirty="0"/>
          </a:p>
          <a:p>
            <a:r>
              <a:rPr lang="en-GB" dirty="0"/>
              <a:t>Legacy and sometimes current FAC-CAS are based on voice </a:t>
            </a:r>
          </a:p>
          <a:p>
            <a:pPr lvl="1"/>
            <a:r>
              <a:rPr lang="en-GB" dirty="0"/>
              <a:t>Susceptible to the inefficiencies of such a communication system</a:t>
            </a:r>
          </a:p>
          <a:p>
            <a:pPr marL="457200" lvl="1" indent="0">
              <a:buNone/>
            </a:pPr>
            <a:endParaRPr lang="en-GB" dirty="0"/>
          </a:p>
          <a:p>
            <a:r>
              <a:rPr lang="en-GB" dirty="0"/>
              <a:t>Move to augment or replace voice for FAC-CAS operations</a:t>
            </a:r>
          </a:p>
          <a:p>
            <a:pPr lvl="1"/>
            <a:r>
              <a:rPr lang="en-GB" dirty="0"/>
              <a:t>Speech to Data</a:t>
            </a:r>
          </a:p>
          <a:p>
            <a:pPr lvl="1"/>
            <a:r>
              <a:rPr lang="en-GB" dirty="0"/>
              <a:t>Multimedia (video, images, and data)</a:t>
            </a:r>
          </a:p>
          <a:p>
            <a:pPr lvl="1"/>
            <a:r>
              <a:rPr lang="en-GB" dirty="0"/>
              <a:t>Tactical Datalink based </a:t>
            </a:r>
          </a:p>
          <a:p>
            <a:pPr lvl="1"/>
            <a:endParaRPr lang="en-GB" dirty="0"/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968586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69E9D5-1113-0E1C-C442-979DE45551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DL in the South African National Defence For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6468E4-C66E-7F11-8EDC-4D8D081ECE10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27051" y="1405054"/>
            <a:ext cx="11051116" cy="4350105"/>
          </a:xfrm>
        </p:spPr>
        <p:txBody>
          <a:bodyPr/>
          <a:lstStyle/>
          <a:p>
            <a:r>
              <a:rPr lang="en-GB" dirty="0"/>
              <a:t>There are several TDL standards</a:t>
            </a:r>
          </a:p>
          <a:p>
            <a:pPr lvl="1"/>
            <a:r>
              <a:rPr lang="en-GB" dirty="0"/>
              <a:t>Example: Link-16 which is used by some NATO nations(most popular)</a:t>
            </a:r>
          </a:p>
          <a:p>
            <a:pPr lvl="1"/>
            <a:endParaRPr lang="en-GB" dirty="0"/>
          </a:p>
          <a:p>
            <a:r>
              <a:rPr lang="en-GB" dirty="0"/>
              <a:t>South Africa was not able to acquire the NATO standard Link-16</a:t>
            </a:r>
          </a:p>
          <a:p>
            <a:pPr marL="0" indent="0">
              <a:buNone/>
            </a:pPr>
            <a:endParaRPr lang="en-GB" dirty="0"/>
          </a:p>
          <a:p>
            <a:r>
              <a:rPr lang="en-GB" dirty="0"/>
              <a:t>South Africa developed an indigenous tactical datalink specification, Link-ZA</a:t>
            </a:r>
          </a:p>
          <a:p>
            <a:pPr lvl="1"/>
            <a:r>
              <a:rPr lang="en-GB" dirty="0"/>
              <a:t>Had to develop Interoperability capability based on the Link-ZA </a:t>
            </a:r>
          </a:p>
          <a:p>
            <a:pPr lvl="1"/>
            <a:endParaRPr lang="en-GB" dirty="0"/>
          </a:p>
          <a:p>
            <a:r>
              <a:rPr lang="en-GB" dirty="0"/>
              <a:t>TDL use allows inter-communication across military platforms</a:t>
            </a:r>
          </a:p>
          <a:p>
            <a:pPr lvl="1"/>
            <a:r>
              <a:rPr lang="en-GB" dirty="0"/>
              <a:t>Enables experiments such as the mission control, forward air control and overall situational awareness</a:t>
            </a:r>
          </a:p>
          <a:p>
            <a:pPr lvl="1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408833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D29E96-8AD7-2132-D9D0-7FEDED3E52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urpose of This Stud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69DCA-54CA-E4B6-AF74-9F3E222C8E7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27051" y="1393902"/>
            <a:ext cx="11051116" cy="4361257"/>
          </a:xfrm>
        </p:spPr>
        <p:txBody>
          <a:bodyPr/>
          <a:lstStyle/>
          <a:p>
            <a:pPr marL="0" indent="0">
              <a:buNone/>
            </a:pPr>
            <a:r>
              <a:rPr lang="en-GB" b="1" dirty="0"/>
              <a:t>Objective</a:t>
            </a:r>
          </a:p>
          <a:p>
            <a:pPr marL="0" indent="0">
              <a:buNone/>
            </a:pPr>
            <a:r>
              <a:rPr lang="en-GB" dirty="0"/>
              <a:t>To develop, experiment and analyse a digitally-aided FAC system based on the Link-ZA standard to support and augment CAS operations for SAAF</a:t>
            </a:r>
          </a:p>
          <a:p>
            <a:pPr marL="0" indent="0">
              <a:buNone/>
            </a:pPr>
            <a:endParaRPr lang="en-GB" dirty="0"/>
          </a:p>
          <a:p>
            <a:pPr marL="0" indent="0">
              <a:buNone/>
            </a:pPr>
            <a:r>
              <a:rPr lang="en-GB" b="1" dirty="0"/>
              <a:t>Purpose</a:t>
            </a:r>
          </a:p>
          <a:p>
            <a:r>
              <a:rPr lang="en-GB" dirty="0"/>
              <a:t>To get insight into the development of a TDL FAC system using Link-ZA</a:t>
            </a:r>
          </a:p>
          <a:p>
            <a:r>
              <a:rPr lang="en-GB" dirty="0"/>
              <a:t>To recommend to the Defence, on the feasibility of enhancing interoperability in the Defence through TDL-based systems</a:t>
            </a:r>
          </a:p>
          <a:p>
            <a:r>
              <a:rPr lang="en-GB" dirty="0"/>
              <a:t>On-Going effort </a:t>
            </a:r>
          </a:p>
        </p:txBody>
      </p:sp>
    </p:spTree>
    <p:extLst>
      <p:ext uri="{BB962C8B-B14F-4D97-AF65-F5344CB8AC3E}">
        <p14:creationId xmlns:p14="http://schemas.microsoft.com/office/powerpoint/2010/main" val="2284429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D29E96-8AD7-2132-D9D0-7FEDED3E52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340" y="78513"/>
            <a:ext cx="6531226" cy="973138"/>
          </a:xfrm>
        </p:spPr>
        <p:txBody>
          <a:bodyPr/>
          <a:lstStyle/>
          <a:p>
            <a:r>
              <a:rPr lang="en-US" dirty="0"/>
              <a:t>Overview of TDL –Based FAC-CAS system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69DCA-54CA-E4B6-AF74-9F3E222C8E7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27051" y="1193180"/>
            <a:ext cx="6135006" cy="4561979"/>
          </a:xfrm>
        </p:spPr>
        <p:txBody>
          <a:bodyPr>
            <a:normAutofit/>
          </a:bodyPr>
          <a:lstStyle/>
          <a:p>
            <a:pPr marL="342900" lvl="0" indent="-34290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en-GB" b="1" spc="-5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FAC (software):</a:t>
            </a:r>
            <a:r>
              <a:rPr lang="en-GB" spc="-5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</a:p>
          <a:p>
            <a:pPr lvl="1">
              <a:lnSpc>
                <a:spcPct val="95000"/>
              </a:lnSpc>
              <a:spcAft>
                <a:spcPts val="600"/>
              </a:spcAft>
              <a:tabLst>
                <a:tab pos="182880" algn="l"/>
                <a:tab pos="411480" algn="l"/>
              </a:tabLst>
            </a:pPr>
            <a:r>
              <a:rPr lang="en-GB" dirty="0"/>
              <a:t>The FAC application (user interface and backend processing) implements the 9-Line brief to automate the FAC process.</a:t>
            </a:r>
            <a:endParaRPr lang="en-ZA" dirty="0"/>
          </a:p>
          <a:p>
            <a:pPr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en-GB" b="1" spc="-5" dirty="0">
                <a:latin typeface="Arial" panose="020B0604020202020204" pitchFamily="34" charset="0"/>
                <a:cs typeface="Arial" panose="020B0604020202020204" pitchFamily="34" charset="0"/>
              </a:rPr>
              <a:t>Gateway-GW (software): </a:t>
            </a:r>
          </a:p>
          <a:p>
            <a:pPr lvl="1">
              <a:lnSpc>
                <a:spcPct val="95000"/>
              </a:lnSpc>
              <a:spcAft>
                <a:spcPts val="600"/>
              </a:spcAft>
              <a:tabLst>
                <a:tab pos="182880" algn="l"/>
                <a:tab pos="411480" algn="l"/>
              </a:tabLst>
            </a:pPr>
            <a:r>
              <a:rPr lang="en-GB" dirty="0"/>
              <a:t>For interoperability(data fusion with a common data model) between the Link-ZA-compliant nodes.</a:t>
            </a:r>
            <a:endParaRPr lang="en-ZA" dirty="0"/>
          </a:p>
          <a:p>
            <a:pPr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en-GB" b="1" spc="-5" dirty="0">
                <a:latin typeface="Arial" panose="020B0604020202020204" pitchFamily="34" charset="0"/>
                <a:cs typeface="Arial" panose="020B0604020202020204" pitchFamily="34" charset="0"/>
              </a:rPr>
              <a:t>RF System (hardware and software): </a:t>
            </a:r>
          </a:p>
          <a:p>
            <a:pPr lvl="1">
              <a:lnSpc>
                <a:spcPct val="95000"/>
              </a:lnSpc>
              <a:spcAft>
                <a:spcPts val="600"/>
              </a:spcAft>
              <a:tabLst>
                <a:tab pos="182880" algn="l"/>
                <a:tab pos="411480" algn="l"/>
              </a:tabLst>
            </a:pPr>
            <a:r>
              <a:rPr lang="en-GB" dirty="0"/>
              <a:t>A Link-ZA-compliant UHF radio used to exchange digitized tactical. </a:t>
            </a:r>
            <a:endParaRPr lang="en-ZA" dirty="0"/>
          </a:p>
          <a:p>
            <a:pPr lvl="0" algn="just">
              <a:lnSpc>
                <a:spcPct val="950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182880" algn="l"/>
                <a:tab pos="411480" algn="l"/>
              </a:tabLst>
            </a:pPr>
            <a:r>
              <a:rPr lang="en-GB" b="1" spc="-5" dirty="0">
                <a:latin typeface="Arial" panose="020B0604020202020204" pitchFamily="34" charset="0"/>
                <a:cs typeface="Arial" panose="020B0604020202020204" pitchFamily="34" charset="0"/>
              </a:rPr>
              <a:t>Simulated CAS Platform UHF radio: </a:t>
            </a:r>
          </a:p>
          <a:p>
            <a:pPr lvl="1">
              <a:lnSpc>
                <a:spcPct val="95000"/>
              </a:lnSpc>
              <a:spcAft>
                <a:spcPts val="600"/>
              </a:spcAft>
              <a:tabLst>
                <a:tab pos="182880" algn="l"/>
                <a:tab pos="411480" algn="l"/>
              </a:tabLst>
            </a:pPr>
            <a:r>
              <a:rPr lang="en-GB" dirty="0"/>
              <a:t>A CAS platform or node fitted with the compatible Link-ZA. </a:t>
            </a:r>
            <a:endParaRPr lang="en-ZA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DE24BAD-5DDE-1880-9123-F4E9B90DAD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088429"/>
              </p:ext>
            </p:extLst>
          </p:nvPr>
        </p:nvGraphicFramePr>
        <p:xfrm>
          <a:off x="7092464" y="93588"/>
          <a:ext cx="3555511" cy="636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86935" imgH="5540284" progId="Visio.Drawing.11">
                  <p:embed/>
                </p:oleObj>
              </mc:Choice>
              <mc:Fallback>
                <p:oleObj name="Visio" r:id="rId2" imgW="2886935" imgH="5540284" progId="Visio.Drawing.11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2A15D109-F632-00BB-8BFE-D504445517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464" y="93588"/>
                        <a:ext cx="3555511" cy="6365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19790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95C9D4-2AC6-FF88-0F09-798EF6002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340" y="45059"/>
            <a:ext cx="6726473" cy="973138"/>
          </a:xfrm>
        </p:spPr>
        <p:txBody>
          <a:bodyPr/>
          <a:lstStyle/>
          <a:p>
            <a:r>
              <a:rPr lang="en-US" dirty="0"/>
              <a:t>Overview: CAS Briefs</a:t>
            </a:r>
            <a:endParaRPr lang="en-Z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7655DE-7998-17D6-557E-59C638746DF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527051" y="1018197"/>
            <a:ext cx="5795690" cy="4736962"/>
          </a:xfrm>
        </p:spPr>
        <p:txBody>
          <a:bodyPr/>
          <a:lstStyle/>
          <a:p>
            <a:endParaRPr lang="en-US" dirty="0"/>
          </a:p>
          <a:p>
            <a:r>
              <a:rPr lang="en-GB" dirty="0"/>
              <a:t>Standardised doctrines are already in place to ensure smooth communication between FAC and CAS pilots.</a:t>
            </a:r>
          </a:p>
          <a:p>
            <a:r>
              <a:rPr lang="en-GB" dirty="0"/>
              <a:t>One tool that helps with clear communication between soldiers on the ground and aircraft is the 9-Line CAS Brief. </a:t>
            </a:r>
          </a:p>
          <a:p>
            <a:r>
              <a:rPr lang="en-GB" dirty="0"/>
              <a:t>Every mission is unique, as are the tools and briefs tailored for them. For example, there’s the Close Combat Attack (CCA) brief (5-line CAS Brief).</a:t>
            </a:r>
          </a:p>
          <a:p>
            <a:endParaRPr lang="en-US" dirty="0"/>
          </a:p>
          <a:p>
            <a:endParaRPr lang="en-US" dirty="0"/>
          </a:p>
          <a:p>
            <a:endParaRPr lang="en-ZA" dirty="0"/>
          </a:p>
        </p:txBody>
      </p:sp>
      <p:pic>
        <p:nvPicPr>
          <p:cNvPr id="5" name="Picture 4" descr="A close-up of a form&#10;&#10;Description automatically generated with low confidence">
            <a:extLst>
              <a:ext uri="{FF2B5EF4-FFF2-40B4-BE49-F238E27FC236}">
                <a16:creationId xmlns:a16="http://schemas.microsoft.com/office/drawing/2014/main" id="{73B3355F-0E24-C509-805B-A341625BB02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390" t="1036" r="1677" b="1167"/>
          <a:stretch/>
        </p:blipFill>
        <p:spPr bwMode="auto">
          <a:xfrm>
            <a:off x="6742475" y="488776"/>
            <a:ext cx="4409518" cy="521858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D064C38-D489-76EA-30CA-975237D2E120}"/>
              </a:ext>
            </a:extLst>
          </p:cNvPr>
          <p:cNvSpPr txBox="1"/>
          <p:nvPr/>
        </p:nvSpPr>
        <p:spPr>
          <a:xfrm>
            <a:off x="2084982" y="5907559"/>
            <a:ext cx="70701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U.S. Joint Chiefs of Staff, “JP 3-09.3 Close Air Support,” no. November 2014, p. 361, 2014, [Online]. Available: https://fas.org/irp/doddir/dod/jp3_09_3.pdf.</a:t>
            </a:r>
            <a:endParaRPr lang="en-ZA" sz="1200" dirty="0"/>
          </a:p>
        </p:txBody>
      </p:sp>
    </p:spTree>
    <p:extLst>
      <p:ext uri="{BB962C8B-B14F-4D97-AF65-F5344CB8AC3E}">
        <p14:creationId xmlns:p14="http://schemas.microsoft.com/office/powerpoint/2010/main" val="18483501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A275BDE-DE72-8849-9010-E0BA967C73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340" y="45060"/>
            <a:ext cx="10972800" cy="973138"/>
          </a:xfrm>
        </p:spPr>
        <p:txBody>
          <a:bodyPr/>
          <a:lstStyle/>
          <a:p>
            <a:r>
              <a:rPr lang="en-ZA" dirty="0">
                <a:latin typeface="Arial" panose="020B0604020202020204" pitchFamily="34" charset="0"/>
                <a:cs typeface="Arial" panose="020B0604020202020204" pitchFamily="34" charset="0"/>
              </a:rPr>
              <a:t>TDL-Based FAC-CAS Experiment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42">
            <a:extLst>
              <a:ext uri="{FF2B5EF4-FFF2-40B4-BE49-F238E27FC236}">
                <a16:creationId xmlns:a16="http://schemas.microsoft.com/office/drawing/2014/main" id="{8F698EB8-525F-5ABD-49B2-A9957A09FCAA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04423" y="2380209"/>
            <a:ext cx="605170" cy="605170"/>
          </a:xfrm>
          <a:prstGeom prst="rect">
            <a:avLst/>
          </a:prstGeom>
        </p:spPr>
      </p:pic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FE2379A7-2467-E003-5E4F-E66558A6D5F4}"/>
              </a:ext>
            </a:extLst>
          </p:cNvPr>
          <p:cNvSpPr txBox="1">
            <a:spLocks/>
          </p:cNvSpPr>
          <p:nvPr/>
        </p:nvSpPr>
        <p:spPr>
          <a:xfrm>
            <a:off x="679451" y="1159727"/>
            <a:ext cx="10756689" cy="47478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2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Mapping and Selective Digitization</a:t>
            </a:r>
            <a:endParaRPr lang="en-US" dirty="0">
              <a:solidFill>
                <a:srgbClr val="3741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b="0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 process of selecting which messages to digitize and which not to digitize in order to strike a balance in overall performance.</a:t>
            </a:r>
            <a:endParaRPr lang="en-US" b="1" i="0" dirty="0">
              <a:solidFill>
                <a:srgbClr val="37415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Transfer and Accuracy test</a:t>
            </a:r>
            <a:endParaRPr lang="en-US" dirty="0">
              <a:solidFill>
                <a:srgbClr val="3741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b="0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arative analyses of voice-based and datalink-based exchanges underscored the higher accuracy and reliability of datalink transmissions.</a:t>
            </a:r>
          </a:p>
          <a:p>
            <a:r>
              <a:rPr lang="en-US" b="1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Exchange Latency test</a:t>
            </a:r>
          </a:p>
          <a:p>
            <a:pPr lvl="1"/>
            <a:r>
              <a:rPr lang="en-GB" sz="180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is test aimed to assess the latency experienced during tactical data exchange.</a:t>
            </a:r>
            <a:endParaRPr lang="en-US" dirty="0">
              <a:solidFill>
                <a:srgbClr val="3741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b="1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fferent Configurations test</a:t>
            </a:r>
            <a:endParaRPr lang="en-US" dirty="0">
              <a:solidFill>
                <a:srgbClr val="3741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b="0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perimenting with various transmission methods, including transmitting the 9-Line CAS brief as an image, highlighted the benefits of preserving data integrity, simplicity, and context.</a:t>
            </a:r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14873431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A275BDE-DE72-8849-9010-E0BA967C73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3340" y="45060"/>
            <a:ext cx="10972800" cy="973138"/>
          </a:xfrm>
        </p:spPr>
        <p:txBody>
          <a:bodyPr/>
          <a:lstStyle/>
          <a:p>
            <a:r>
              <a:rPr lang="en-ZA" dirty="0">
                <a:latin typeface="Arial" panose="020B0604020202020204" pitchFamily="34" charset="0"/>
                <a:cs typeface="Arial" panose="020B0604020202020204" pitchFamily="34" charset="0"/>
              </a:rPr>
              <a:t>TDL-Based FAC-CAS Experiment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-</a:t>
            </a:r>
            <a:r>
              <a:rPr lang="en-US" b="1" i="0" dirty="0"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elective Digitization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42">
            <a:extLst>
              <a:ext uri="{FF2B5EF4-FFF2-40B4-BE49-F238E27FC236}">
                <a16:creationId xmlns:a16="http://schemas.microsoft.com/office/drawing/2014/main" id="{8F698EB8-525F-5ABD-49B2-A9957A09FCAA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04423" y="2380209"/>
            <a:ext cx="605170" cy="605170"/>
          </a:xfrm>
          <a:prstGeom prst="rect">
            <a:avLst/>
          </a:prstGeom>
        </p:spPr>
      </p:pic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FE2379A7-2467-E003-5E4F-E66558A6D5F4}"/>
              </a:ext>
            </a:extLst>
          </p:cNvPr>
          <p:cNvSpPr txBox="1">
            <a:spLocks/>
          </p:cNvSpPr>
          <p:nvPr/>
        </p:nvSpPr>
        <p:spPr>
          <a:xfrm>
            <a:off x="679451" y="1159727"/>
            <a:ext cx="5217257" cy="47478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6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200" kern="1200">
                <a:solidFill>
                  <a:srgbClr val="032C50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ve Digitization</a:t>
            </a:r>
            <a:endParaRPr lang="en-US" dirty="0">
              <a:solidFill>
                <a:srgbClr val="37415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en-US" b="0" i="0" dirty="0">
                <a:solidFill>
                  <a:srgbClr val="37415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y selectively digitizing components of the 9-Line CAS brief, we aimed to strike a balance between automation and maintaining essential voice-based interactions.</a:t>
            </a:r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US" dirty="0"/>
          </a:p>
          <a:p>
            <a:pPr fontAlgn="auto">
              <a:spcAft>
                <a:spcPts val="0"/>
              </a:spcAft>
            </a:pPr>
            <a:endParaRPr lang="en-ZA" dirty="0"/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FACCBFDE-C2E0-B016-51D9-A6E6CA972A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205100"/>
              </p:ext>
            </p:extLst>
          </p:nvPr>
        </p:nvGraphicFramePr>
        <p:xfrm>
          <a:off x="6521680" y="1252630"/>
          <a:ext cx="5131345" cy="407610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027698">
                  <a:extLst>
                    <a:ext uri="{9D8B030D-6E8A-4147-A177-3AD203B41FA5}">
                      <a16:colId xmlns:a16="http://schemas.microsoft.com/office/drawing/2014/main" val="1215275160"/>
                    </a:ext>
                  </a:extLst>
                </a:gridCol>
                <a:gridCol w="2744549">
                  <a:extLst>
                    <a:ext uri="{9D8B030D-6E8A-4147-A177-3AD203B41FA5}">
                      <a16:colId xmlns:a16="http://schemas.microsoft.com/office/drawing/2014/main" val="3437943075"/>
                    </a:ext>
                  </a:extLst>
                </a:gridCol>
                <a:gridCol w="679549">
                  <a:extLst>
                    <a:ext uri="{9D8B030D-6E8A-4147-A177-3AD203B41FA5}">
                      <a16:colId xmlns:a16="http://schemas.microsoft.com/office/drawing/2014/main" val="1834486413"/>
                    </a:ext>
                  </a:extLst>
                </a:gridCol>
                <a:gridCol w="679549">
                  <a:extLst>
                    <a:ext uri="{9D8B030D-6E8A-4147-A177-3AD203B41FA5}">
                      <a16:colId xmlns:a16="http://schemas.microsoft.com/office/drawing/2014/main" val="1947173389"/>
                    </a:ext>
                  </a:extLst>
                </a:gridCol>
              </a:tblGrid>
              <a:tr h="394461">
                <a:tc rowSpan="2"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#</a:t>
                      </a:r>
                      <a:endParaRPr lang="en-ZA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Selective digitization of the 9-Line brief (main parameters)</a:t>
                      </a:r>
                      <a:endParaRPr lang="en-ZA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2561295"/>
                  </a:ext>
                </a:extLst>
              </a:tr>
              <a:tr h="394461">
                <a:tc v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9-Line brief </a:t>
                      </a:r>
                      <a:endParaRPr lang="en-ZA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Datalink</a:t>
                      </a:r>
                      <a:endParaRPr lang="en-ZA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Voice</a:t>
                      </a:r>
                      <a:endParaRPr lang="en-ZA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50248113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0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 dirty="0">
                          <a:effectLst/>
                        </a:rPr>
                        <a:t>Type and Control</a:t>
                      </a:r>
                      <a:endParaRPr lang="en-ZA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39087453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1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IP/BP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17286334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2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Heading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35387652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3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Distance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41356338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4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Target Elevation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15170303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5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Target Description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03416297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6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Target Location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21074573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7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Type Mark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26135386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8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Location of friendlies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58798918"/>
                  </a:ext>
                </a:extLst>
              </a:tr>
              <a:tr h="328718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9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Egress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>
                          <a:effectLst/>
                        </a:rPr>
                        <a:t> </a:t>
                      </a:r>
                      <a:endParaRPr lang="en-ZA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30177357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7D87B10D-DDB5-F944-DD13-9F33BACD8CD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8001009"/>
              </p:ext>
            </p:extLst>
          </p:nvPr>
        </p:nvGraphicFramePr>
        <p:xfrm>
          <a:off x="932487" y="3107830"/>
          <a:ext cx="5362807" cy="2220902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418532">
                  <a:extLst>
                    <a:ext uri="{9D8B030D-6E8A-4147-A177-3AD203B41FA5}">
                      <a16:colId xmlns:a16="http://schemas.microsoft.com/office/drawing/2014/main" val="512798300"/>
                    </a:ext>
                  </a:extLst>
                </a:gridCol>
                <a:gridCol w="975577">
                  <a:extLst>
                    <a:ext uri="{9D8B030D-6E8A-4147-A177-3AD203B41FA5}">
                      <a16:colId xmlns:a16="http://schemas.microsoft.com/office/drawing/2014/main" val="3068797416"/>
                    </a:ext>
                  </a:extLst>
                </a:gridCol>
                <a:gridCol w="968698">
                  <a:extLst>
                    <a:ext uri="{9D8B030D-6E8A-4147-A177-3AD203B41FA5}">
                      <a16:colId xmlns:a16="http://schemas.microsoft.com/office/drawing/2014/main" val="106373879"/>
                    </a:ext>
                  </a:extLst>
                </a:gridCol>
              </a:tblGrid>
              <a:tr h="292224">
                <a:tc gridSpan="3">
                  <a:txBody>
                    <a:bodyPr/>
                    <a:lstStyle/>
                    <a:p>
                      <a:pPr algn="ctr"/>
                      <a:r>
                        <a:rPr lang="en-GB" sz="1200" dirty="0">
                          <a:effectLst/>
                        </a:rPr>
                        <a:t>Selective digitization of the 9-Line brief Remarks parameters</a:t>
                      </a:r>
                      <a:endParaRPr lang="en-ZA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Z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46261124"/>
                  </a:ext>
                </a:extLst>
              </a:tr>
              <a:tr h="292224"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9-Line brief Remarks</a:t>
                      </a:r>
                      <a:endParaRPr lang="en-ZA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Datalink</a:t>
                      </a:r>
                      <a:endParaRPr lang="en-ZA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Voice</a:t>
                      </a:r>
                      <a:endParaRPr lang="en-ZA" sz="1200" b="1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18957068"/>
                  </a:ext>
                </a:extLst>
              </a:tr>
              <a:tr h="389632"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Remarks (As Appropriate)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12932441"/>
                  </a:ext>
                </a:extLst>
              </a:tr>
              <a:tr h="467558"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Laser-to-Target line (LTL) – in degrees and magnetic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34934043"/>
                  </a:ext>
                </a:extLst>
              </a:tr>
              <a:tr h="389632"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Time-on-Target (TOT).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1431129"/>
                  </a:ext>
                </a:extLst>
              </a:tr>
              <a:tr h="389632">
                <a:tc>
                  <a:txBody>
                    <a:bodyPr/>
                    <a:lstStyle/>
                    <a:p>
                      <a:pPr algn="l"/>
                      <a:r>
                        <a:rPr lang="en-GB" sz="1200">
                          <a:effectLst/>
                        </a:rPr>
                        <a:t>Time-to-Target (TTT). 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>
                          <a:effectLst/>
                        </a:rPr>
                        <a:t>X</a:t>
                      </a:r>
                      <a:endParaRPr lang="en-ZA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200" dirty="0">
                          <a:effectLst/>
                        </a:rPr>
                        <a:t> </a:t>
                      </a:r>
                      <a:endParaRPr lang="en-ZA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715009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0920193"/>
      </p:ext>
    </p:extLst>
  </p:cSld>
  <p:clrMapOvr>
    <a:masterClrMapping/>
  </p:clrMapOvr>
</p:sld>
</file>

<file path=ppt/theme/theme1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1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1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9c78c6b4-f02c-41e7-a240-cc95e78cace0">
      <Terms xmlns="http://schemas.microsoft.com/office/infopath/2007/PartnerControls"/>
    </lcf76f155ced4ddcb4097134ff3c332f>
    <TaxCatchAll xmlns="0dc22c87-9dd0-4518-86dc-eb551ffea2fa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E2785DEB9F54A49BAB3B2AA064F552B" ma:contentTypeVersion="8" ma:contentTypeDescription="Create a new document." ma:contentTypeScope="" ma:versionID="91ddb9d235278945647a224b73231a25">
  <xsd:schema xmlns:xsd="http://www.w3.org/2001/XMLSchema" xmlns:xs="http://www.w3.org/2001/XMLSchema" xmlns:p="http://schemas.microsoft.com/office/2006/metadata/properties" xmlns:ns2="9c78c6b4-f02c-41e7-a240-cc95e78cace0" xmlns:ns3="0dc22c87-9dd0-4518-86dc-eb551ffea2fa" targetNamespace="http://schemas.microsoft.com/office/2006/metadata/properties" ma:root="true" ma:fieldsID="c3f29ad142e7cd946a7b9df5a2a9d3fd" ns2:_="" ns3:_="">
    <xsd:import namespace="9c78c6b4-f02c-41e7-a240-cc95e78cace0"/>
    <xsd:import namespace="0dc22c87-9dd0-4518-86dc-eb551ffea2f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78c6b4-f02c-41e7-a240-cc95e78cace0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Image Tags" ma:readOnly="false" ma:fieldId="{5cf76f15-5ced-4ddc-b409-7134ff3c332f}" ma:taxonomyMulti="true" ma:sspId="7879faba-27b2-4363-9c33-4960f0c9181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dc22c87-9dd0-4518-86dc-eb551ffea2fa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afa8b5dc-5b3e-4b14-bddd-da06561fe8b2}" ma:internalName="TaxCatchAll" ma:showField="CatchAllData" ma:web="0dc22c87-9dd0-4518-86dc-eb551ffea2f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81C602A-BD3A-461D-B3DC-0690A6ED281A}">
  <ds:schemaRefs>
    <ds:schemaRef ds:uri="http://schemas.microsoft.com/office/2006/metadata/properties"/>
    <ds:schemaRef ds:uri="http://schemas.microsoft.com/office/infopath/2007/PartnerControls"/>
    <ds:schemaRef ds:uri="9c78c6b4-f02c-41e7-a240-cc95e78cace0"/>
    <ds:schemaRef ds:uri="0dc22c87-9dd0-4518-86dc-eb551ffea2fa"/>
  </ds:schemaRefs>
</ds:datastoreItem>
</file>

<file path=customXml/itemProps2.xml><?xml version="1.0" encoding="utf-8"?>
<ds:datastoreItem xmlns:ds="http://schemas.openxmlformats.org/officeDocument/2006/customXml" ds:itemID="{E5FE8775-0723-4608-AC35-41BEA2C2955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2FFF4C8-02F1-403E-B20D-75C1AD1B56A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c78c6b4-f02c-41e7-a240-cc95e78cace0"/>
    <ds:schemaRef ds:uri="0dc22c87-9dd0-4518-86dc-eb551ffea2f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504</TotalTime>
  <Words>1354</Words>
  <Application>Microsoft Office PowerPoint</Application>
  <PresentationFormat>Widescreen</PresentationFormat>
  <Paragraphs>209</Paragraphs>
  <Slides>1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Söhne</vt:lpstr>
      <vt:lpstr>Symbol</vt:lpstr>
      <vt:lpstr>Times New Roman</vt:lpstr>
      <vt:lpstr>6_Office Theme</vt:lpstr>
      <vt:lpstr>9_Office Theme</vt:lpstr>
      <vt:lpstr>10_Office Theme</vt:lpstr>
      <vt:lpstr>11_Office Theme</vt:lpstr>
      <vt:lpstr>Visio</vt:lpstr>
      <vt:lpstr>PowerPoint Presentation</vt:lpstr>
      <vt:lpstr>Outline:</vt:lpstr>
      <vt:lpstr>Towards TDL-Based FAC-CAS </vt:lpstr>
      <vt:lpstr>TDL in the South African National Defence Force</vt:lpstr>
      <vt:lpstr>Purpose of This Study</vt:lpstr>
      <vt:lpstr>Overview of TDL –Based FAC-CAS system</vt:lpstr>
      <vt:lpstr>Overview: CAS Briefs</vt:lpstr>
      <vt:lpstr>TDL-Based FAC-CAS Experiment</vt:lpstr>
      <vt:lpstr>TDL-Based FAC-CAS Experiment - Selective Digitization</vt:lpstr>
      <vt:lpstr>TDL-Based FAC-CAS Experiment - Software</vt:lpstr>
      <vt:lpstr>TDL-Based FAC-CAS Experiment - Tests</vt:lpstr>
      <vt:lpstr>Conclusion and Future Work:</vt:lpstr>
      <vt:lpstr>Recommendations:</vt:lpstr>
      <vt:lpstr>Questions?</vt:lpstr>
    </vt:vector>
  </TitlesOfParts>
  <Company>CSI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dumiso Cingo</dc:creator>
  <cp:lastModifiedBy>Raymond Sebetoa</cp:lastModifiedBy>
  <cp:revision>1346</cp:revision>
  <cp:lastPrinted>2020-02-07T12:20:52Z</cp:lastPrinted>
  <dcterms:created xsi:type="dcterms:W3CDTF">2018-07-05T10:54:25Z</dcterms:created>
  <dcterms:modified xsi:type="dcterms:W3CDTF">2023-08-23T06:5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E2785DEB9F54A49BAB3B2AA064F552B</vt:lpwstr>
  </property>
  <property fmtid="{D5CDD505-2E9C-101B-9397-08002B2CF9AE}" pid="3" name="MediaServiceImageTags">
    <vt:lpwstr/>
  </property>
</Properties>
</file>